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2300795" w:history="1">
        <w:r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:rsidR="00184FD8" w:rsidRDefault="0074787C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编辑大类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5</w:t>
      </w:r>
    </w:p>
    <w:p w:rsidR="00184FD8" w:rsidRPr="0000318B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</w:t>
        </w:r>
        <w:r w:rsidR="00184FD8">
          <w:rPr>
            <w:rStyle w:val="a3"/>
            <w:rFonts w:hint="eastAsia"/>
            <w:noProof/>
          </w:rPr>
          <w:t>小类</w:t>
        </w:r>
        <w:r w:rsidR="00184FD8">
          <w:rPr>
            <w:noProof/>
            <w:webHidden/>
          </w:rPr>
          <w:tab/>
        </w:r>
        <w:r w:rsidR="00184FD8">
          <w:rPr>
            <w:noProof/>
            <w:webHidden/>
          </w:rPr>
          <w:fldChar w:fldCharType="begin"/>
        </w:r>
        <w:r w:rsidR="00184FD8">
          <w:rPr>
            <w:noProof/>
            <w:webHidden/>
          </w:rPr>
          <w:instrText xml:space="preserve"> PAGEREF _Toc342300799 \h </w:instrText>
        </w:r>
        <w:r w:rsidR="00184FD8">
          <w:rPr>
            <w:noProof/>
            <w:webHidden/>
          </w:rPr>
        </w:r>
        <w:r w:rsidR="00184FD8">
          <w:rPr>
            <w:noProof/>
            <w:webHidden/>
          </w:rPr>
          <w:fldChar w:fldCharType="separate"/>
        </w:r>
        <w:r w:rsidR="00184FD8">
          <w:rPr>
            <w:noProof/>
            <w:webHidden/>
          </w:rPr>
          <w:t>6</w:t>
        </w:r>
        <w:r w:rsidR="00184FD8">
          <w:rPr>
            <w:noProof/>
            <w:webHidden/>
          </w:rPr>
          <w:fldChar w:fldCharType="end"/>
        </w:r>
      </w:hyperlink>
    </w:p>
    <w:p w:rsidR="00184FD8" w:rsidRDefault="0074787C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</w:t>
        </w:r>
        <w:r w:rsidR="00184FD8">
          <w:rPr>
            <w:rStyle w:val="a3"/>
            <w:rFonts w:ascii="黑体" w:eastAsia="黑体" w:hAnsi="黑体"/>
            <w:noProof/>
          </w:rPr>
          <w:t>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上传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74787C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维护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8</w:t>
      </w:r>
    </w:p>
    <w:p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:rsidR="00184FD8" w:rsidRDefault="00184FD8" w:rsidP="00184FD8">
      <w:r>
        <w:fldChar w:fldCharType="end"/>
      </w:r>
      <w:r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723DF1" w:rsidRDefault="0066736D">
      <w:r>
        <w:object w:dxaOrig="15945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7" o:title=""/>
          </v:shape>
          <o:OLEObject Type="Embed" ProgID="Visio.Drawing.15" ShapeID="_x0000_i1025" DrawAspect="Content" ObjectID="_1520717012" r:id="rId8"/>
        </w:object>
      </w:r>
    </w:p>
    <w:p w:rsidR="00744BD7" w:rsidRDefault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Pr="00744BD7">
        <w:rPr>
          <w:rFonts w:hint="eastAsia"/>
          <w:b w:val="0"/>
          <w:sz w:val="24"/>
          <w:szCs w:val="24"/>
        </w:rPr>
        <w:t>财务</w:t>
      </w:r>
      <w:r w:rsidRPr="00744BD7">
        <w:rPr>
          <w:b w:val="0"/>
          <w:sz w:val="24"/>
          <w:szCs w:val="24"/>
        </w:rPr>
        <w:t>管理系统</w:t>
      </w:r>
      <w:r w:rsidRPr="00744BD7">
        <w:rPr>
          <w:rFonts w:hint="eastAsia"/>
          <w:b w:val="0"/>
          <w:sz w:val="24"/>
          <w:szCs w:val="24"/>
        </w:rPr>
        <w:t>框架</w:t>
      </w:r>
      <w:r w:rsidRPr="00EC1221">
        <w:rPr>
          <w:rFonts w:hint="eastAsia"/>
          <w:b w:val="0"/>
          <w:color w:val="FF0000"/>
          <w:sz w:val="24"/>
          <w:szCs w:val="24"/>
        </w:rPr>
        <w:t>（展示页面、管理入口页面）</w:t>
      </w:r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:rsidR="00B05FA0" w:rsidRDefault="002C6620">
      <w:r w:rsidRPr="002C6620">
        <w:rPr>
          <w:noProof/>
        </w:rPr>
        <w:lastRenderedPageBreak/>
        <w:drawing>
          <wp:inline distT="0" distB="0" distL="0" distR="0">
            <wp:extent cx="13299707" cy="6150634"/>
            <wp:effectExtent l="0" t="0" r="0" b="2540"/>
            <wp:docPr id="11" name="图片 11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0732" cy="61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B05FA0" w:rsidP="005C5A4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:rsidR="00470A17" w:rsidRDefault="00B05FA0" w:rsidP="00470A1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B05FA0" w:rsidRDefault="00B05FA0" w:rsidP="002D197D"/>
    <w:p w:rsidR="002D197D" w:rsidRDefault="002D197D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</w:p>
    <w:p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C5A43" w:rsidRDefault="005C5A43" w:rsidP="005C5A43">
      <w:r>
        <w:rPr>
          <w:rFonts w:hint="eastAsia"/>
        </w:rPr>
        <w:t>设计日期：</w:t>
      </w:r>
      <w:r>
        <w:t>2016-03-25</w:t>
      </w:r>
    </w:p>
    <w:p w:rsidR="005C5A43" w:rsidRDefault="005C5A43" w:rsidP="005C5A43"/>
    <w:p w:rsidR="005C5A43" w:rsidRDefault="005C5A43" w:rsidP="005C5A43"/>
    <w:p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5C5A43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左侧的营业收入，</w:t>
      </w:r>
      <w:r>
        <w:rPr>
          <w:rFonts w:hint="eastAsia"/>
        </w:rPr>
        <w:t>右侧</w:t>
      </w:r>
      <w:r>
        <w:t>会显示出</w:t>
      </w:r>
      <w:r>
        <w:rPr>
          <w:rFonts w:hint="eastAsia"/>
        </w:rPr>
        <w:t>所有</w:t>
      </w:r>
      <w:r>
        <w:t>营业收入的</w:t>
      </w:r>
      <w:r>
        <w:rPr>
          <w:rFonts w:hint="eastAsia"/>
        </w:rPr>
        <w:t>详情</w:t>
      </w:r>
    </w:p>
    <w:p w:rsidR="005C5A43" w:rsidRDefault="005C5A43" w:rsidP="005C5A43">
      <w:pPr>
        <w:pStyle w:val="a7"/>
        <w:numPr>
          <w:ilvl w:val="0"/>
          <w:numId w:val="3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按钮</w:t>
      </w:r>
      <w:r>
        <w:rPr>
          <w:rFonts w:hint="eastAsia"/>
        </w:rPr>
        <w:t>，</w:t>
      </w:r>
      <w:r>
        <w:t>“</w:t>
      </w:r>
      <w:r>
        <w:t>登记</w:t>
      </w:r>
      <w:r>
        <w:t>”</w:t>
      </w:r>
      <w:r>
        <w:t>、</w:t>
      </w:r>
      <w:r>
        <w:t>“</w:t>
      </w:r>
      <w:r>
        <w:t>订正</w:t>
      </w:r>
      <w:r>
        <w:t>”</w:t>
      </w:r>
      <w:r>
        <w:t>、</w:t>
      </w:r>
      <w:r>
        <w:t>“</w:t>
      </w:r>
      <w:r>
        <w:t>财务确认</w:t>
      </w:r>
      <w:r>
        <w:t>”</w:t>
      </w:r>
    </w:p>
    <w:p w:rsidR="00D830B6" w:rsidRDefault="00D830B6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“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</w:p>
    <w:p w:rsidR="005C5A43" w:rsidRDefault="005C5A43" w:rsidP="005C5A43">
      <w:pPr>
        <w:pStyle w:val="a7"/>
        <w:numPr>
          <w:ilvl w:val="0"/>
          <w:numId w:val="3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 w:rsidR="009B7579">
        <w:rPr>
          <w:rFonts w:hint="eastAsia"/>
        </w:rPr>
        <w:t>，</w:t>
      </w:r>
      <w:r w:rsidR="009B7579">
        <w:t>登记完成后</w:t>
      </w:r>
      <w:r w:rsidR="009B7579">
        <w:rPr>
          <w:rFonts w:hint="eastAsia"/>
        </w:rPr>
        <w:t>并会</w:t>
      </w:r>
      <w:r w:rsidR="009B7579">
        <w:t>推送给财务确认</w:t>
      </w:r>
    </w:p>
    <w:p w:rsidR="009B7579" w:rsidRDefault="009B7579" w:rsidP="005C5A43">
      <w:pPr>
        <w:pStyle w:val="a7"/>
        <w:numPr>
          <w:ilvl w:val="0"/>
          <w:numId w:val="3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:rsidR="009B7579" w:rsidRDefault="009B7579" w:rsidP="005C5A43">
      <w:pPr>
        <w:pStyle w:val="a7"/>
        <w:numPr>
          <w:ilvl w:val="0"/>
          <w:numId w:val="3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:rsidR="005C5A43" w:rsidRDefault="000C3C3C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:rsidR="002D197D" w:rsidRPr="005C5A43" w:rsidRDefault="00466AC0" w:rsidP="00466AC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 w:rsidR="00D3624E">
        <w:rPr>
          <w:rFonts w:hint="eastAsia"/>
        </w:rPr>
        <w:t>xl</w:t>
      </w:r>
      <w:r w:rsidR="00D3624E">
        <w:t>s</w:t>
      </w:r>
      <w:r w:rsidR="00D3624E">
        <w:rPr>
          <w:rFonts w:hint="eastAsia"/>
        </w:rPr>
        <w:t>x</w:t>
      </w:r>
    </w:p>
    <w:p w:rsidR="002D197D" w:rsidRDefault="002D197D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0C3D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登记</w:t>
      </w:r>
    </w:p>
    <w:p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C3D0E" w:rsidRDefault="000C3D0E" w:rsidP="000C3D0E">
      <w:r>
        <w:rPr>
          <w:rFonts w:hint="eastAsia"/>
        </w:rPr>
        <w:t>设计日期：</w:t>
      </w:r>
      <w:r>
        <w:t>2016-03-25</w:t>
      </w:r>
    </w:p>
    <w:p w:rsidR="000C3D0E" w:rsidRDefault="000C3D0E" w:rsidP="000C3D0E"/>
    <w:p w:rsidR="000C3D0E" w:rsidRDefault="000C3D0E" w:rsidP="000C3D0E"/>
    <w:p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掩码收入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掩码收入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不可</w:t>
      </w:r>
      <w:r>
        <w:rPr>
          <w:rFonts w:hint="eastAsia"/>
        </w:rPr>
        <w:t>为</w:t>
      </w:r>
      <w:r>
        <w:t>负数，不可为空</w:t>
      </w:r>
    </w:p>
    <w:p w:rsidR="00D830B6" w:rsidRDefault="00C2173B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:rsidR="00426706" w:rsidRDefault="00426706" w:rsidP="00426706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984BC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426706" w:rsidRDefault="00426706" w:rsidP="00984BC1"/>
    <w:p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</w:p>
    <w:p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84BC1" w:rsidRDefault="00984BC1" w:rsidP="00984BC1">
      <w:r>
        <w:rPr>
          <w:rFonts w:hint="eastAsia"/>
        </w:rPr>
        <w:t>设计日期：</w:t>
      </w:r>
      <w:r>
        <w:t>2016-03-25</w:t>
      </w:r>
    </w:p>
    <w:p w:rsidR="00984BC1" w:rsidRDefault="00984BC1" w:rsidP="00984BC1"/>
    <w:p w:rsidR="00984BC1" w:rsidRDefault="00984BC1" w:rsidP="00984BC1"/>
    <w:p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916F9" w:rsidRPr="00B916F9" w:rsidRDefault="00B916F9" w:rsidP="00B916F9">
      <w:pPr>
        <w:pStyle w:val="a7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984BC1" w:rsidRPr="00984BC1" w:rsidRDefault="00984BC1" w:rsidP="00984BC1"/>
    <w:p w:rsidR="000C3D0E" w:rsidRPr="00D830B6" w:rsidRDefault="000C3D0E" w:rsidP="002D197D"/>
    <w:p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</w:p>
    <w:p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DF335B" w:rsidRDefault="00DF335B" w:rsidP="00DF335B">
      <w:r>
        <w:rPr>
          <w:rFonts w:hint="eastAsia"/>
        </w:rPr>
        <w:t>设计日期：</w:t>
      </w:r>
      <w:r>
        <w:t>2016-03-25</w:t>
      </w:r>
    </w:p>
    <w:p w:rsidR="00DF335B" w:rsidRDefault="00DF335B" w:rsidP="00DF335B"/>
    <w:p w:rsidR="00DF335B" w:rsidRDefault="00DF335B" w:rsidP="00DF335B"/>
    <w:p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75D8E" w:rsidRDefault="00875D8E" w:rsidP="007546AA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:rsidR="00875D8E" w:rsidRDefault="00875D8E" w:rsidP="00875D8E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:rsidR="00875D8E" w:rsidRDefault="007546AA" w:rsidP="00875D8E">
      <w:pPr>
        <w:pStyle w:val="a7"/>
        <w:numPr>
          <w:ilvl w:val="0"/>
          <w:numId w:val="26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:rsidR="00875D8E" w:rsidRDefault="00875D8E" w:rsidP="00875D8E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0C3D0E" w:rsidRPr="00875D8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B5222F" w:rsidRDefault="00B5222F" w:rsidP="00B5222F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</w:p>
    <w:p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5222F" w:rsidRDefault="00B5222F" w:rsidP="00B5222F">
      <w:r>
        <w:rPr>
          <w:rFonts w:hint="eastAsia"/>
        </w:rPr>
        <w:t>设计日期：</w:t>
      </w:r>
      <w:r>
        <w:t>2016-03-25</w:t>
      </w:r>
    </w:p>
    <w:p w:rsidR="00B5222F" w:rsidRDefault="00B5222F" w:rsidP="00B5222F"/>
    <w:p w:rsidR="00B5222F" w:rsidRDefault="00B5222F" w:rsidP="00B5222F"/>
    <w:p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C3D0E" w:rsidRDefault="00D838BB" w:rsidP="00D838BB">
      <w:pPr>
        <w:pStyle w:val="a7"/>
        <w:numPr>
          <w:ilvl w:val="0"/>
          <w:numId w:val="28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:rsidR="00D838BB" w:rsidRDefault="00D838BB" w:rsidP="00D838BB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</w:p>
    <w:p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63ED7" w:rsidRDefault="00863ED7" w:rsidP="00863ED7">
      <w:r>
        <w:rPr>
          <w:rFonts w:hint="eastAsia"/>
        </w:rPr>
        <w:t>设计日期：</w:t>
      </w:r>
      <w:r>
        <w:t>2016-03-25</w:t>
      </w:r>
    </w:p>
    <w:p w:rsidR="00863ED7" w:rsidRDefault="00863ED7" w:rsidP="00863ED7"/>
    <w:p w:rsidR="00863ED7" w:rsidRDefault="00863ED7" w:rsidP="00863ED7"/>
    <w:p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63ED7" w:rsidRDefault="00831AC6" w:rsidP="00831AC6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:rsidR="00B5222F" w:rsidRDefault="00831AC6" w:rsidP="00570399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:rsidR="00863ED7" w:rsidRDefault="00863ED7" w:rsidP="002D197D"/>
    <w:p w:rsidR="00B5222F" w:rsidRDefault="00B5222F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</w:p>
    <w:p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70399" w:rsidRDefault="00570399" w:rsidP="00570399">
      <w:r>
        <w:rPr>
          <w:rFonts w:hint="eastAsia"/>
        </w:rPr>
        <w:t>设计日期：</w:t>
      </w:r>
      <w:r>
        <w:t>2016-03-25</w:t>
      </w:r>
    </w:p>
    <w:p w:rsidR="007312FB" w:rsidRDefault="007312FB" w:rsidP="007312FB">
      <w:r w:rsidRPr="00ED0F4C">
        <w:rPr>
          <w:noProof/>
        </w:rPr>
        <w:drawing>
          <wp:inline distT="0" distB="0" distL="0" distR="0" wp14:anchorId="0DEC42AB" wp14:editId="3BC659D0">
            <wp:extent cx="5274310" cy="3089847"/>
            <wp:effectExtent l="0" t="0" r="2540" b="0"/>
            <wp:docPr id="10" name="图片 10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2FB" w:rsidRDefault="007312FB" w:rsidP="007312FB"/>
    <w:p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570399" w:rsidRPr="007312FB" w:rsidRDefault="00570399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5E467A" w:rsidRDefault="005E467A" w:rsidP="005E46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E467A" w:rsidRDefault="005E467A" w:rsidP="005E467A">
      <w:r>
        <w:rPr>
          <w:rFonts w:hint="eastAsia"/>
        </w:rPr>
        <w:t>设计日期：</w:t>
      </w:r>
      <w:r>
        <w:t>2016-03-25</w:t>
      </w:r>
    </w:p>
    <w:p w:rsidR="00176F54" w:rsidRPr="00C57543" w:rsidRDefault="00176F54" w:rsidP="00176F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EACE35" wp14:editId="68F59DCB">
            <wp:extent cx="5274310" cy="5251307"/>
            <wp:effectExtent l="0" t="0" r="2540" b="6985"/>
            <wp:docPr id="16" name="图片 16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F54" w:rsidRDefault="00176F54" w:rsidP="00176F54"/>
    <w:p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176F54" w:rsidRPr="0042703F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不可为空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lastRenderedPageBreak/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176F54" w:rsidRPr="0072254C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176F54" w:rsidRPr="00F10507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176F54" w:rsidRPr="00F10507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176F54" w:rsidRPr="004F2EF5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176F54" w:rsidRDefault="005E467A" w:rsidP="002D197D"/>
    <w:p w:rsidR="005E467A" w:rsidRDefault="005E467A" w:rsidP="002D197D"/>
    <w:p w:rsidR="005E467A" w:rsidRDefault="005E467A" w:rsidP="002D197D"/>
    <w:p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176F54" w:rsidRDefault="00176F54" w:rsidP="00176F54">
      <w:r>
        <w:rPr>
          <w:rFonts w:hint="eastAsia"/>
        </w:rPr>
        <w:t>设计日期：</w:t>
      </w:r>
      <w:r>
        <w:t>2016-03-25</w:t>
      </w:r>
    </w:p>
    <w:p w:rsidR="005E388D" w:rsidRPr="00C57543" w:rsidRDefault="005E388D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18E845" wp14:editId="0B938473">
            <wp:extent cx="5274310" cy="5251307"/>
            <wp:effectExtent l="0" t="0" r="2540" b="6985"/>
            <wp:docPr id="18" name="图片 18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88D" w:rsidRDefault="005E388D" w:rsidP="005E388D"/>
    <w:p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5E388D" w:rsidRPr="0042703F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5E388D" w:rsidRPr="00C679A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5E388D" w:rsidRPr="00C679A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5E388D" w:rsidRPr="002B26B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5E388D" w:rsidRPr="002B26B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5E388D" w:rsidRPr="0072254C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5E388D" w:rsidRPr="00F10507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5E388D" w:rsidRPr="00F10507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5E388D" w:rsidRPr="004F2EF5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5E388D" w:rsidRDefault="005E467A" w:rsidP="002D197D"/>
    <w:p w:rsidR="005E467A" w:rsidRDefault="005E467A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</w:p>
    <w:p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33720" w:rsidRDefault="00A33720" w:rsidP="00A33720">
      <w:r>
        <w:rPr>
          <w:rFonts w:hint="eastAsia"/>
        </w:rPr>
        <w:t>设计日期：</w:t>
      </w:r>
      <w:r>
        <w:t>2016-03-25</w:t>
      </w:r>
    </w:p>
    <w:p w:rsidR="00A33720" w:rsidRDefault="00A33720" w:rsidP="00A33720"/>
    <w:p w:rsidR="00A33720" w:rsidRDefault="00A33720" w:rsidP="00A33720"/>
    <w:p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33720" w:rsidRDefault="0066428E" w:rsidP="0066428E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:rsidR="0066428E" w:rsidRDefault="0066428E" w:rsidP="0066428E">
      <w:pPr>
        <w:pStyle w:val="a7"/>
        <w:numPr>
          <w:ilvl w:val="0"/>
          <w:numId w:val="31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:rsidR="00E31751" w:rsidRDefault="00E31751" w:rsidP="00E3175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E31751" w:rsidRDefault="00E31751" w:rsidP="00E3175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r>
        <w:t>”</w:t>
      </w:r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:rsidR="00E31751" w:rsidRDefault="00E31751" w:rsidP="00E3175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:rsidR="00E31751" w:rsidRDefault="00E31751" w:rsidP="00E31751">
      <w:pPr>
        <w:pStyle w:val="a7"/>
        <w:numPr>
          <w:ilvl w:val="0"/>
          <w:numId w:val="3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E31751" w:rsidRDefault="00E31751" w:rsidP="00E31751">
      <w:pPr>
        <w:pStyle w:val="a7"/>
        <w:numPr>
          <w:ilvl w:val="0"/>
          <w:numId w:val="31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E31751" w:rsidRPr="00E31751" w:rsidRDefault="00E31751" w:rsidP="00E31751">
      <w:pPr>
        <w:rPr>
          <w:rFonts w:hint="eastAsia"/>
        </w:rPr>
      </w:pPr>
    </w:p>
    <w:p w:rsidR="0074787C" w:rsidRPr="00E31751" w:rsidRDefault="0074787C" w:rsidP="0062339E">
      <w:pPr>
        <w:rPr>
          <w:rFonts w:hint="eastAsia"/>
        </w:rPr>
      </w:pPr>
    </w:p>
    <w:p w:rsidR="00A33720" w:rsidRPr="00E31751" w:rsidRDefault="00A33720" w:rsidP="002D197D"/>
    <w:p w:rsidR="00390055" w:rsidRDefault="00390055" w:rsidP="00390055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  <w:r>
        <w:rPr>
          <w:rFonts w:hint="eastAsia"/>
        </w:rPr>
        <w:t>.1</w:t>
      </w:r>
      <w:r w:rsidR="00D82D7D">
        <w:rPr>
          <w:rFonts w:hint="eastAsia"/>
        </w:rPr>
        <w:t>.1</w:t>
      </w:r>
    </w:p>
    <w:p w:rsidR="00390055" w:rsidRPr="005B4C4E" w:rsidRDefault="00390055" w:rsidP="00390055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</w:p>
    <w:p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90055" w:rsidRDefault="00390055" w:rsidP="00390055">
      <w:r>
        <w:rPr>
          <w:rFonts w:hint="eastAsia"/>
        </w:rPr>
        <w:t>设计日期：</w:t>
      </w:r>
      <w:r>
        <w:t>2016-03-25</w:t>
      </w:r>
    </w:p>
    <w:p w:rsidR="00390055" w:rsidRDefault="00390055" w:rsidP="00390055"/>
    <w:p w:rsidR="00390055" w:rsidRDefault="00390055" w:rsidP="00390055"/>
    <w:p w:rsidR="00D82D7D" w:rsidRDefault="00D82D7D" w:rsidP="00D82D7D">
      <w:r w:rsidRPr="00ED0F4C">
        <w:rPr>
          <w:noProof/>
        </w:rPr>
        <w:lastRenderedPageBreak/>
        <w:drawing>
          <wp:inline distT="0" distB="0" distL="0" distR="0" wp14:anchorId="49E90A59" wp14:editId="0C3EE342">
            <wp:extent cx="5274310" cy="3089847"/>
            <wp:effectExtent l="0" t="0" r="2540" b="0"/>
            <wp:docPr id="20" name="图片 20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2D7D" w:rsidRDefault="00D82D7D" w:rsidP="00D82D7D"/>
    <w:p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D82D7D" w:rsidRDefault="00D82D7D" w:rsidP="00D82D7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:rsidR="00D82D7D" w:rsidRDefault="00D82D7D" w:rsidP="00D82D7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D82D7D" w:rsidRDefault="00D82D7D" w:rsidP="00D82D7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884CF8" w:rsidRDefault="00884CF8" w:rsidP="00884CF8">
      <w:pPr>
        <w:rPr>
          <w:szCs w:val="21"/>
        </w:rPr>
      </w:pPr>
    </w:p>
    <w:p w:rsidR="00884CF8" w:rsidRDefault="00884CF8" w:rsidP="00884CF8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>
        <w:rPr>
          <w:rFonts w:hint="eastAsia"/>
        </w:rPr>
        <w:t>.2</w:t>
      </w:r>
    </w:p>
    <w:p w:rsidR="00884CF8" w:rsidRPr="005B4C4E" w:rsidRDefault="00884CF8" w:rsidP="00884CF8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84CF8" w:rsidRDefault="00884CF8" w:rsidP="00884CF8">
      <w:r>
        <w:rPr>
          <w:rFonts w:hint="eastAsia"/>
        </w:rPr>
        <w:t>设计日期：</w:t>
      </w:r>
      <w:r>
        <w:t>2016-03-25</w:t>
      </w:r>
    </w:p>
    <w:p w:rsidR="00884CF8" w:rsidRDefault="00884CF8" w:rsidP="00884CF8"/>
    <w:p w:rsidR="00884CF8" w:rsidRDefault="00884CF8" w:rsidP="00884CF8"/>
    <w:p w:rsidR="00884CF8" w:rsidRDefault="00884CF8" w:rsidP="00884CF8"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0297B11" wp14:editId="726300C8">
            <wp:extent cx="5274310" cy="5250815"/>
            <wp:effectExtent l="0" t="0" r="2540" b="6985"/>
            <wp:docPr id="29" name="图片 29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F8" w:rsidRDefault="00884CF8" w:rsidP="00884CF8"/>
    <w:p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884CF8" w:rsidP="00C32D8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:rsidR="00884CF8" w:rsidRDefault="00884CF8" w:rsidP="00C32D8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84CF8" w:rsidRDefault="00884CF8" w:rsidP="00C32D8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884CF8" w:rsidRPr="00884CF8" w:rsidRDefault="00884CF8" w:rsidP="00884CF8">
      <w:pPr>
        <w:rPr>
          <w:rFonts w:hint="eastAsia"/>
          <w:szCs w:val="21"/>
        </w:rPr>
      </w:pPr>
    </w:p>
    <w:p w:rsidR="00A33720" w:rsidRDefault="00A33720" w:rsidP="002D197D"/>
    <w:p w:rsidR="00A33720" w:rsidRPr="00E31751" w:rsidRDefault="00A33720" w:rsidP="002D197D"/>
    <w:p w:rsidR="00884CF8" w:rsidRDefault="00884CF8" w:rsidP="00884CF8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>
        <w:rPr>
          <w:rFonts w:hint="eastAsia"/>
        </w:rPr>
        <w:t>.3</w:t>
      </w:r>
    </w:p>
    <w:p w:rsidR="00884CF8" w:rsidRPr="005B4C4E" w:rsidRDefault="00884CF8" w:rsidP="00884CF8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</w:t>
      </w:r>
      <w:r>
        <w:rPr>
          <w:rFonts w:hint="eastAsia"/>
          <w:b w:val="0"/>
          <w:sz w:val="24"/>
          <w:szCs w:val="24"/>
        </w:rPr>
        <w:t>费</w:t>
      </w:r>
      <w:r>
        <w:rPr>
          <w:b w:val="0"/>
          <w:sz w:val="24"/>
          <w:szCs w:val="24"/>
        </w:rPr>
        <w:t>报销单</w:t>
      </w:r>
    </w:p>
    <w:p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84CF8" w:rsidRDefault="00884CF8" w:rsidP="00884CF8">
      <w:r>
        <w:rPr>
          <w:rFonts w:hint="eastAsia"/>
        </w:rPr>
        <w:t>设计日期：</w:t>
      </w:r>
      <w:r>
        <w:t>2016-03-25</w:t>
      </w:r>
    </w:p>
    <w:p w:rsidR="00884CF8" w:rsidRDefault="00884CF8" w:rsidP="00884CF8"/>
    <w:p w:rsidR="00884CF8" w:rsidRDefault="00884CF8" w:rsidP="00884CF8"/>
    <w:p w:rsidR="00884CF8" w:rsidRDefault="00884CF8" w:rsidP="00884CF8"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6252EEAC" wp14:editId="229B271C">
            <wp:extent cx="5274310" cy="5250815"/>
            <wp:effectExtent l="0" t="0" r="2540" b="6985"/>
            <wp:docPr id="30" name="图片 30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F8" w:rsidRDefault="00884CF8" w:rsidP="00884CF8"/>
    <w:p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884CF8" w:rsidP="00C32D8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:rsidR="00884CF8" w:rsidRDefault="00884CF8" w:rsidP="00C32D8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84CF8" w:rsidRDefault="00884CF8" w:rsidP="00C32D8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5E467A" w:rsidRPr="00884CF8" w:rsidRDefault="005E467A" w:rsidP="002D197D"/>
    <w:p w:rsidR="005E467A" w:rsidRDefault="005E467A" w:rsidP="002D197D"/>
    <w:p w:rsidR="00884CF8" w:rsidRDefault="00884CF8" w:rsidP="002D197D"/>
    <w:p w:rsidR="00884CF8" w:rsidRDefault="00884CF8" w:rsidP="002D197D"/>
    <w:p w:rsidR="00884CF8" w:rsidRDefault="00884CF8" w:rsidP="002D197D"/>
    <w:p w:rsidR="00884CF8" w:rsidRDefault="00884CF8" w:rsidP="002D197D"/>
    <w:p w:rsidR="00C32D8D" w:rsidRDefault="00C32D8D" w:rsidP="002D197D"/>
    <w:p w:rsidR="00C32D8D" w:rsidRDefault="00C32D8D" w:rsidP="002D197D"/>
    <w:p w:rsidR="00C32D8D" w:rsidRDefault="00C32D8D" w:rsidP="002D197D">
      <w:pPr>
        <w:rPr>
          <w:rFonts w:hint="eastAsia"/>
        </w:rPr>
      </w:pPr>
    </w:p>
    <w:p w:rsidR="00884CF8" w:rsidRDefault="00884CF8" w:rsidP="002D197D"/>
    <w:p w:rsidR="00C32D8D" w:rsidRDefault="00C32D8D" w:rsidP="00C32D8D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3</w:t>
      </w:r>
    </w:p>
    <w:p w:rsidR="00C32D8D" w:rsidRPr="005B4C4E" w:rsidRDefault="00C32D8D" w:rsidP="00C32D8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</w:p>
    <w:p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C32D8D" w:rsidRDefault="00C32D8D" w:rsidP="00C32D8D">
      <w:r>
        <w:rPr>
          <w:rFonts w:hint="eastAsia"/>
        </w:rPr>
        <w:t>设计日期：</w:t>
      </w:r>
      <w:r>
        <w:t>2016-03-25</w:t>
      </w:r>
    </w:p>
    <w:p w:rsidR="00C32D8D" w:rsidRDefault="00C32D8D" w:rsidP="00C32D8D"/>
    <w:p w:rsidR="00C32D8D" w:rsidRDefault="00C32D8D" w:rsidP="00C32D8D"/>
    <w:p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32D8D" w:rsidRDefault="00C32D8D" w:rsidP="00432464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:rsidR="00C32D8D" w:rsidRDefault="00C32D8D" w:rsidP="00432464">
      <w:pPr>
        <w:pStyle w:val="a7"/>
        <w:numPr>
          <w:ilvl w:val="0"/>
          <w:numId w:val="3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:rsidR="00C32D8D" w:rsidRDefault="00C32D8D" w:rsidP="00432464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C32D8D" w:rsidRDefault="00432464" w:rsidP="00432464">
      <w:pPr>
        <w:pStyle w:val="a7"/>
        <w:numPr>
          <w:ilvl w:val="0"/>
          <w:numId w:val="35"/>
        </w:numPr>
        <w:ind w:firstLineChars="0"/>
      </w:pPr>
      <w:r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r w:rsidR="00C32D8D">
        <w:rPr>
          <w:rFonts w:hint="eastAsia"/>
        </w:rPr>
        <w:t>xl</w:t>
      </w:r>
      <w:r w:rsidR="00C32D8D">
        <w:t>sx</w:t>
      </w:r>
    </w:p>
    <w:p w:rsidR="00C32D8D" w:rsidRDefault="00C32D8D" w:rsidP="00432464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884CF8" w:rsidRPr="00C32D8D" w:rsidRDefault="00884CF8" w:rsidP="002D197D"/>
    <w:p w:rsidR="00884CF8" w:rsidRDefault="00884CF8" w:rsidP="002D197D"/>
    <w:p w:rsidR="00884CF8" w:rsidRDefault="00884CF8" w:rsidP="002D197D"/>
    <w:p w:rsidR="00884CF8" w:rsidRDefault="00884CF8" w:rsidP="002D197D"/>
    <w:p w:rsidR="007A1697" w:rsidRDefault="007A1697" w:rsidP="007A16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:rsidR="007A1697" w:rsidRPr="005B4C4E" w:rsidRDefault="007A1697" w:rsidP="007A169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</w:p>
    <w:p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A1697" w:rsidRDefault="007A1697" w:rsidP="007A1697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7A1697" w:rsidRDefault="007A1697" w:rsidP="007A1697"/>
    <w:p w:rsidR="007A1697" w:rsidRDefault="007A1697" w:rsidP="007A1697"/>
    <w:p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:rsidR="004A2F0E" w:rsidRPr="004A2F0E" w:rsidRDefault="004A2F0E" w:rsidP="004A2F0E">
      <w:pPr>
        <w:pStyle w:val="a7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r>
        <w:t>”</w:t>
      </w:r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4A2F0E" w:rsidRDefault="004A2F0E" w:rsidP="004A2F0E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4A2F0E" w:rsidRDefault="004A2F0E" w:rsidP="004A2F0E">
      <w:pPr>
        <w:pStyle w:val="a7"/>
        <w:ind w:left="360" w:firstLineChars="0" w:firstLine="0"/>
        <w:rPr>
          <w:rFonts w:hint="eastAsia"/>
        </w:rPr>
      </w:pPr>
    </w:p>
    <w:p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:rsidR="004A2F0E" w:rsidRPr="005B4C4E" w:rsidRDefault="004A2F0E" w:rsidP="004A2F0E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A2F0E" w:rsidRDefault="004A2F0E" w:rsidP="004A2F0E">
      <w:r>
        <w:rPr>
          <w:rFonts w:hint="eastAsia"/>
        </w:rPr>
        <w:t>设计日期：</w:t>
      </w:r>
      <w:r>
        <w:t>2016-03-25</w:t>
      </w:r>
    </w:p>
    <w:p w:rsidR="0078210A" w:rsidRPr="0078210A" w:rsidRDefault="0078210A" w:rsidP="004A2F0E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8210A" w:rsidRDefault="0078210A" w:rsidP="0078210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:rsidR="0078210A" w:rsidRDefault="0078210A" w:rsidP="0078210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78210A" w:rsidRDefault="0078210A" w:rsidP="0078210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78210A" w:rsidRDefault="0078210A" w:rsidP="0078210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78210A" w:rsidRDefault="0078210A" w:rsidP="0078210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78210A" w:rsidRPr="0078210A" w:rsidRDefault="0078210A" w:rsidP="002D197D">
      <w:pPr>
        <w:rPr>
          <w:rFonts w:hint="eastAsia"/>
        </w:rPr>
      </w:pPr>
    </w:p>
    <w:p w:rsidR="00884CF8" w:rsidRDefault="00884CF8" w:rsidP="002D197D"/>
    <w:p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:rsidR="0078210A" w:rsidRPr="005B4C4E" w:rsidRDefault="0078210A" w:rsidP="0078210A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8210A" w:rsidRDefault="0078210A" w:rsidP="0078210A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78210A" w:rsidRDefault="0078210A" w:rsidP="0078210A"/>
    <w:p w:rsidR="0078210A" w:rsidRDefault="0078210A" w:rsidP="0078210A"/>
    <w:p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78210A" w:rsidP="0078210A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:rsidR="0078210A" w:rsidRDefault="0078210A" w:rsidP="0078210A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:rsidR="0078210A" w:rsidRDefault="0078210A" w:rsidP="0078210A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:rsidR="0078210A" w:rsidRDefault="0078210A" w:rsidP="0078210A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:rsidR="0078210A" w:rsidRPr="0078210A" w:rsidRDefault="0078210A" w:rsidP="002D197D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:rsidR="0078210A" w:rsidRDefault="0078210A" w:rsidP="0078210A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:rsidR="0078210A" w:rsidRDefault="003E69B9" w:rsidP="003E69B9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:rsidR="003E69B9" w:rsidRPr="003E69B9" w:rsidRDefault="003E69B9" w:rsidP="002D197D"/>
    <w:p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  <w:r>
        <w:rPr>
          <w:rFonts w:hint="eastAsia"/>
        </w:rPr>
        <w:t>.1</w:t>
      </w:r>
    </w:p>
    <w:p w:rsidR="003E69B9" w:rsidRPr="005B4C4E" w:rsidRDefault="003E69B9" w:rsidP="003E69B9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E69B9" w:rsidRDefault="003E69B9" w:rsidP="003E69B9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3E69B9" w:rsidRDefault="003E69B9" w:rsidP="003E69B9"/>
    <w:p w:rsidR="003E69B9" w:rsidRDefault="003E69B9" w:rsidP="003E69B9"/>
    <w:p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E69B9" w:rsidRDefault="003E69B9" w:rsidP="003E69B9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上方</w:t>
      </w:r>
      <w:r>
        <w:t>的按钮，可以选择查询哪个部门的费用、</w:t>
      </w:r>
      <w:r>
        <w:rPr>
          <w:rFonts w:hint="eastAsia"/>
        </w:rPr>
        <w:t>另外</w:t>
      </w:r>
      <w:r>
        <w:t>再提供二级查询</w:t>
      </w:r>
      <w:r>
        <w:rPr>
          <w:rFonts w:hint="eastAsia"/>
        </w:rPr>
        <w:t>条件</w:t>
      </w:r>
      <w:r>
        <w:t>”</w:t>
      </w:r>
      <w:r>
        <w:rPr>
          <w:rFonts w:hint="eastAsia"/>
        </w:rPr>
        <w:t>金额</w:t>
      </w:r>
      <w:r>
        <w:t>、项目</w:t>
      </w:r>
      <w:r>
        <w:t>”</w:t>
      </w:r>
      <w:r>
        <w:rPr>
          <w:rFonts w:hint="eastAsia"/>
        </w:rPr>
        <w:t>等条件</w:t>
      </w:r>
      <w:r>
        <w:t>查询</w:t>
      </w:r>
    </w:p>
    <w:p w:rsidR="0074235B" w:rsidRDefault="0074235B" w:rsidP="0074235B">
      <w:pPr>
        <w:pStyle w:val="a7"/>
        <w:numPr>
          <w:ilvl w:val="0"/>
          <w:numId w:val="38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74235B" w:rsidRDefault="0074235B" w:rsidP="0074235B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74235B" w:rsidRDefault="0074235B" w:rsidP="0074235B">
      <w:pPr>
        <w:pStyle w:val="a7"/>
        <w:numPr>
          <w:ilvl w:val="0"/>
          <w:numId w:val="38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74235B" w:rsidRDefault="0074235B" w:rsidP="0074235B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3E69B9" w:rsidRPr="0078210A" w:rsidRDefault="003E69B9" w:rsidP="0074235B">
      <w:pPr>
        <w:pStyle w:val="a7"/>
        <w:ind w:left="360" w:firstLineChars="0" w:firstLine="0"/>
        <w:rPr>
          <w:rFonts w:hint="eastAsia"/>
        </w:rPr>
      </w:pPr>
    </w:p>
    <w:p w:rsidR="0078210A" w:rsidRDefault="0078210A" w:rsidP="002D197D"/>
    <w:p w:rsidR="0074235B" w:rsidRDefault="0074235B" w:rsidP="002D197D"/>
    <w:p w:rsidR="0074235B" w:rsidRDefault="0074235B" w:rsidP="002D197D"/>
    <w:p w:rsidR="0074235B" w:rsidRDefault="0074235B" w:rsidP="002D197D">
      <w:pPr>
        <w:rPr>
          <w:rFonts w:hint="eastAsia"/>
        </w:rPr>
      </w:pPr>
    </w:p>
    <w:p w:rsidR="0074235B" w:rsidRDefault="0074235B" w:rsidP="0074235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  <w:r>
        <w:rPr>
          <w:rFonts w:hint="eastAsia"/>
        </w:rPr>
        <w:t>.2</w:t>
      </w:r>
    </w:p>
    <w:p w:rsidR="0074235B" w:rsidRPr="005B4C4E" w:rsidRDefault="0074235B" w:rsidP="0074235B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</w:p>
    <w:p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4235B" w:rsidRDefault="0074235B" w:rsidP="0074235B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74235B" w:rsidRDefault="0074235B" w:rsidP="0074235B"/>
    <w:p w:rsidR="0074235B" w:rsidRDefault="0074235B" w:rsidP="0074235B"/>
    <w:p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4235B" w:rsidRDefault="0074235B" w:rsidP="0074235B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上方</w:t>
      </w:r>
      <w:r>
        <w:t>的按钮，可以选择查询哪个</w:t>
      </w:r>
      <w:r>
        <w:rPr>
          <w:rFonts w:hint="eastAsia"/>
        </w:rPr>
        <w:t>项目</w:t>
      </w:r>
      <w:r>
        <w:t>的费用、</w:t>
      </w:r>
      <w:r>
        <w:rPr>
          <w:rFonts w:hint="eastAsia"/>
        </w:rPr>
        <w:t>另外</w:t>
      </w:r>
      <w:r>
        <w:t>再提供二级查询</w:t>
      </w:r>
      <w:r>
        <w:rPr>
          <w:rFonts w:hint="eastAsia"/>
        </w:rPr>
        <w:t>条件</w:t>
      </w:r>
      <w:r>
        <w:t>”</w:t>
      </w:r>
      <w:r>
        <w:rPr>
          <w:rFonts w:hint="eastAsia"/>
        </w:rPr>
        <w:t>金额</w:t>
      </w:r>
      <w:r>
        <w:t>、项目</w:t>
      </w:r>
      <w:r>
        <w:t>”</w:t>
      </w:r>
      <w:r>
        <w:rPr>
          <w:rFonts w:hint="eastAsia"/>
        </w:rPr>
        <w:t>等条件</w:t>
      </w:r>
      <w:r>
        <w:t>查询</w:t>
      </w:r>
    </w:p>
    <w:p w:rsidR="0074235B" w:rsidRDefault="0074235B" w:rsidP="0074235B">
      <w:pPr>
        <w:pStyle w:val="a7"/>
        <w:numPr>
          <w:ilvl w:val="0"/>
          <w:numId w:val="39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74235B" w:rsidRDefault="0074235B" w:rsidP="0074235B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74235B" w:rsidRDefault="0074235B" w:rsidP="0074235B">
      <w:pPr>
        <w:pStyle w:val="a7"/>
        <w:numPr>
          <w:ilvl w:val="0"/>
          <w:numId w:val="39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74235B" w:rsidRDefault="0074235B" w:rsidP="0074235B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74235B" w:rsidRPr="0074235B" w:rsidRDefault="0074235B" w:rsidP="002D197D">
      <w:pPr>
        <w:rPr>
          <w:rFonts w:hint="eastAsia"/>
        </w:rPr>
      </w:pPr>
    </w:p>
    <w:p w:rsidR="0078210A" w:rsidRDefault="0078210A" w:rsidP="002D197D"/>
    <w:p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  <w:r>
        <w:rPr>
          <w:rFonts w:hint="eastAsia"/>
        </w:rPr>
        <w:t>.3</w:t>
      </w:r>
    </w:p>
    <w:p w:rsidR="00927E98" w:rsidRPr="005B4C4E" w:rsidRDefault="00927E98" w:rsidP="00927E98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</w:p>
    <w:p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27E98" w:rsidRDefault="00927E98" w:rsidP="00927E98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927E98" w:rsidRDefault="00927E98" w:rsidP="00927E98"/>
    <w:p w:rsidR="00927E98" w:rsidRDefault="00927E98" w:rsidP="00927E98"/>
    <w:p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27E98" w:rsidRDefault="00927E98" w:rsidP="00604E6A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上方</w:t>
      </w:r>
      <w:r>
        <w:t>的按钮，可以选择查询哪个</w:t>
      </w:r>
      <w:r>
        <w:rPr>
          <w:rFonts w:hint="eastAsia"/>
        </w:rPr>
        <w:t>项目</w:t>
      </w:r>
      <w:r>
        <w:t>的费用、</w:t>
      </w:r>
      <w:r>
        <w:rPr>
          <w:rFonts w:hint="eastAsia"/>
        </w:rPr>
        <w:t>另外</w:t>
      </w:r>
      <w:r>
        <w:t>再提供二级查询</w:t>
      </w:r>
      <w:r>
        <w:rPr>
          <w:rFonts w:hint="eastAsia"/>
        </w:rPr>
        <w:t>条件</w:t>
      </w:r>
      <w:r>
        <w:t>”</w:t>
      </w:r>
      <w:r>
        <w:rPr>
          <w:rFonts w:hint="eastAsia"/>
        </w:rPr>
        <w:t>金额</w:t>
      </w:r>
      <w:r>
        <w:t>、项目</w:t>
      </w:r>
      <w:r>
        <w:t>”</w:t>
      </w:r>
      <w:r>
        <w:rPr>
          <w:rFonts w:hint="eastAsia"/>
        </w:rPr>
        <w:t>等条件</w:t>
      </w:r>
      <w:r>
        <w:t>查询</w:t>
      </w:r>
    </w:p>
    <w:p w:rsidR="00927E98" w:rsidRDefault="00927E98" w:rsidP="00604E6A">
      <w:pPr>
        <w:pStyle w:val="a7"/>
        <w:numPr>
          <w:ilvl w:val="0"/>
          <w:numId w:val="4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927E98" w:rsidRDefault="00927E98" w:rsidP="00604E6A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927E98" w:rsidRDefault="00927E98" w:rsidP="00604E6A">
      <w:pPr>
        <w:pStyle w:val="a7"/>
        <w:numPr>
          <w:ilvl w:val="0"/>
          <w:numId w:val="40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927E98" w:rsidRDefault="00927E98" w:rsidP="00604E6A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927E98" w:rsidRPr="0074235B" w:rsidRDefault="00927E98" w:rsidP="00927E98">
      <w:pPr>
        <w:rPr>
          <w:rFonts w:hint="eastAsia"/>
        </w:rPr>
      </w:pPr>
    </w:p>
    <w:p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  <w:r>
        <w:rPr>
          <w:rFonts w:hint="eastAsia"/>
        </w:rPr>
        <w:t>.4</w:t>
      </w:r>
    </w:p>
    <w:p w:rsidR="00927E98" w:rsidRPr="005B4C4E" w:rsidRDefault="00927E98" w:rsidP="00927E98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</w:p>
    <w:p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27E98" w:rsidRDefault="00927E98" w:rsidP="00927E98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927E98" w:rsidRDefault="00927E98" w:rsidP="00927E98"/>
    <w:p w:rsidR="00927E98" w:rsidRDefault="00927E98" w:rsidP="00927E98"/>
    <w:p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27E98" w:rsidRDefault="00927E98" w:rsidP="00604E6A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的按钮，可以选择查询哪个</w:t>
      </w:r>
      <w:r>
        <w:rPr>
          <w:rFonts w:hint="eastAsia"/>
        </w:rPr>
        <w:t>项目</w:t>
      </w:r>
      <w:r>
        <w:t>的费用、</w:t>
      </w:r>
      <w:r>
        <w:rPr>
          <w:rFonts w:hint="eastAsia"/>
        </w:rPr>
        <w:t>另外</w:t>
      </w:r>
      <w:r>
        <w:t>再提供二级查询</w:t>
      </w:r>
      <w:r>
        <w:rPr>
          <w:rFonts w:hint="eastAsia"/>
        </w:rPr>
        <w:t>条件</w:t>
      </w:r>
      <w:r>
        <w:t>”</w:t>
      </w:r>
      <w:r>
        <w:rPr>
          <w:rFonts w:hint="eastAsia"/>
        </w:rPr>
        <w:t>金额</w:t>
      </w:r>
      <w:r>
        <w:t>、项目</w:t>
      </w:r>
      <w:r>
        <w:t>”</w:t>
      </w:r>
      <w:r>
        <w:rPr>
          <w:rFonts w:hint="eastAsia"/>
        </w:rPr>
        <w:t>等条件</w:t>
      </w:r>
      <w:r>
        <w:t>查询</w:t>
      </w:r>
    </w:p>
    <w:p w:rsidR="00927E98" w:rsidRDefault="00927E98" w:rsidP="00604E6A">
      <w:pPr>
        <w:pStyle w:val="a7"/>
        <w:numPr>
          <w:ilvl w:val="0"/>
          <w:numId w:val="41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927E98" w:rsidRDefault="00927E98" w:rsidP="00604E6A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:rsidR="00927E98" w:rsidRDefault="00927E98" w:rsidP="00604E6A">
      <w:pPr>
        <w:pStyle w:val="a7"/>
        <w:numPr>
          <w:ilvl w:val="0"/>
          <w:numId w:val="41"/>
        </w:numPr>
        <w:ind w:firstLineChars="0"/>
      </w:pPr>
      <w:r>
        <w:lastRenderedPageBreak/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:rsidR="00927E98" w:rsidRDefault="00927E98" w:rsidP="00604E6A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927E98" w:rsidRPr="00927E98" w:rsidRDefault="00927E98" w:rsidP="002D197D"/>
    <w:p w:rsidR="00927E98" w:rsidRDefault="00927E98" w:rsidP="002D197D">
      <w:pPr>
        <w:rPr>
          <w:rFonts w:hint="eastAsia"/>
        </w:rPr>
      </w:pPr>
    </w:p>
    <w:p w:rsidR="0078210A" w:rsidRDefault="0078210A" w:rsidP="002D197D"/>
    <w:p w:rsidR="00604E6A" w:rsidRDefault="00604E6A" w:rsidP="002D197D"/>
    <w:p w:rsidR="00604E6A" w:rsidRDefault="00604E6A" w:rsidP="002D197D"/>
    <w:p w:rsidR="00604E6A" w:rsidRDefault="00604E6A" w:rsidP="002D197D"/>
    <w:p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:rsidR="00604E6A" w:rsidRPr="005B4C4E" w:rsidRDefault="00604E6A" w:rsidP="00604E6A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</w:p>
    <w:p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04E6A" w:rsidRDefault="00604E6A" w:rsidP="00604E6A">
      <w:pPr>
        <w:rPr>
          <w:rFonts w:hint="eastAsia"/>
        </w:rPr>
      </w:pPr>
      <w:r>
        <w:rPr>
          <w:rFonts w:hint="eastAsia"/>
        </w:rPr>
        <w:t>设计日期：</w:t>
      </w:r>
      <w:r>
        <w:t>2016-03-25</w:t>
      </w:r>
    </w:p>
    <w:p w:rsidR="00604E6A" w:rsidRDefault="00604E6A" w:rsidP="00604E6A"/>
    <w:p w:rsidR="00604E6A" w:rsidRDefault="00604E6A" w:rsidP="00604E6A"/>
    <w:p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04E6A" w:rsidRDefault="00E95A4C" w:rsidP="00604E6A">
      <w:pPr>
        <w:pStyle w:val="a7"/>
        <w:numPr>
          <w:ilvl w:val="0"/>
          <w:numId w:val="42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查询</w:t>
      </w:r>
      <w:r>
        <w:rPr>
          <w:rFonts w:hint="eastAsia"/>
          <w:szCs w:val="21"/>
        </w:rPr>
        <w:t>、</w:t>
      </w:r>
      <w:r>
        <w:rPr>
          <w:szCs w:val="21"/>
        </w:rPr>
        <w:t>还款</w:t>
      </w:r>
      <w:r>
        <w:rPr>
          <w:rFonts w:hint="eastAsia"/>
          <w:szCs w:val="21"/>
        </w:rPr>
        <w:t>登记</w:t>
      </w:r>
      <w:r>
        <w:rPr>
          <w:szCs w:val="21"/>
        </w:rPr>
        <w:t>”</w:t>
      </w:r>
    </w:p>
    <w:p w:rsidR="00E95A4C" w:rsidRDefault="000E50BF" w:rsidP="00604E6A">
      <w:pPr>
        <w:pStyle w:val="a7"/>
        <w:numPr>
          <w:ilvl w:val="0"/>
          <w:numId w:val="42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2F2565">
        <w:rPr>
          <w:rFonts w:hint="eastAsia"/>
          <w:szCs w:val="21"/>
        </w:rPr>
        <w:t>UI.5.1</w:t>
      </w:r>
    </w:p>
    <w:p w:rsidR="00904BDD" w:rsidRPr="00604E6A" w:rsidRDefault="00904BDD" w:rsidP="00604E6A">
      <w:pPr>
        <w:pStyle w:val="a7"/>
        <w:numPr>
          <w:ilvl w:val="0"/>
          <w:numId w:val="42"/>
        </w:numPr>
        <w:ind w:firstLineChars="0"/>
        <w:rPr>
          <w:rFonts w:hint="eastAsia"/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 w:rsidR="00F822F3">
        <w:rPr>
          <w:szCs w:val="21"/>
        </w:rPr>
        <w:t>“</w:t>
      </w:r>
      <w:r w:rsidR="00F822F3">
        <w:rPr>
          <w:rFonts w:hint="eastAsia"/>
          <w:szCs w:val="21"/>
        </w:rPr>
        <w:t>员工还款</w:t>
      </w:r>
      <w:r w:rsidR="00F822F3">
        <w:rPr>
          <w:szCs w:val="21"/>
        </w:rPr>
        <w:t>后财务进行还款登记</w:t>
      </w:r>
    </w:p>
    <w:p w:rsidR="00604E6A" w:rsidRDefault="00604E6A" w:rsidP="002D197D">
      <w:bookmarkStart w:id="1" w:name="_GoBack"/>
      <w:bookmarkEnd w:id="1"/>
    </w:p>
    <w:p w:rsidR="00604E6A" w:rsidRDefault="00604E6A" w:rsidP="002D197D">
      <w:pPr>
        <w:rPr>
          <w:rFonts w:hint="eastAsia"/>
        </w:rPr>
      </w:pPr>
    </w:p>
    <w:p w:rsidR="00604E6A" w:rsidRDefault="00604E6A" w:rsidP="002D197D"/>
    <w:p w:rsidR="00604E6A" w:rsidRDefault="00604E6A" w:rsidP="002D197D">
      <w:pPr>
        <w:rPr>
          <w:rFonts w:hint="eastAsia"/>
        </w:rPr>
      </w:pPr>
    </w:p>
    <w:p w:rsidR="005E467A" w:rsidRDefault="005E467A" w:rsidP="002D197D"/>
    <w:p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D197D" w:rsidRDefault="002D197D" w:rsidP="002D197D">
      <w:r>
        <w:rPr>
          <w:rFonts w:hint="eastAsia"/>
        </w:rPr>
        <w:t>设计日期：</w:t>
      </w:r>
      <w:r>
        <w:t>2016-03-25</w:t>
      </w:r>
    </w:p>
    <w:p w:rsidR="002D197D" w:rsidRDefault="002D197D" w:rsidP="002D197D"/>
    <w:p w:rsidR="002D197D" w:rsidRDefault="002D197D" w:rsidP="002D197D"/>
    <w:p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B5DB6" w:rsidRDefault="003B5DB6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3B5DB6" w:rsidRDefault="003B5DB6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:rsidR="003B5DB6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20274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20274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:rsidR="00470A17" w:rsidRPr="002D197D" w:rsidRDefault="00470A17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24AEC" w:rsidRDefault="00A24AEC" w:rsidP="00A24AEC"/>
    <w:p w:rsidR="00A24AEC" w:rsidRDefault="00A24AEC" w:rsidP="00A24AEC"/>
    <w:p w:rsidR="00A24AEC" w:rsidRDefault="00A24AEC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1</w:t>
      </w:r>
    </w:p>
    <w:p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24AEC" w:rsidRDefault="00A24AEC" w:rsidP="00A24AEC">
      <w:r>
        <w:rPr>
          <w:rFonts w:hint="eastAsia"/>
        </w:rPr>
        <w:t>设计日期：</w:t>
      </w:r>
      <w:r>
        <w:t>2016-03-25</w:t>
      </w:r>
    </w:p>
    <w:p w:rsidR="00A24AEC" w:rsidRDefault="00ED0F4C" w:rsidP="00A24AEC">
      <w:r w:rsidRPr="00ED0F4C">
        <w:rPr>
          <w:noProof/>
        </w:rPr>
        <w:lastRenderedPageBreak/>
        <w:drawing>
          <wp:inline distT="0" distB="0" distL="0" distR="0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AEC" w:rsidRDefault="00A24AEC" w:rsidP="00A24AEC"/>
    <w:p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70A17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DA7ECD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A8344B" w:rsidRDefault="00A8344B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:rsidR="00183424" w:rsidRDefault="00183424" w:rsidP="00183424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356585" w:rsidRDefault="00183424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:rsidR="00356585" w:rsidRDefault="00356585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356585" w:rsidRPr="00A24AEC" w:rsidRDefault="00356585" w:rsidP="00356585">
      <w:pPr>
        <w:pStyle w:val="a7"/>
        <w:ind w:left="720" w:firstLineChars="0" w:firstLine="0"/>
      </w:pPr>
    </w:p>
    <w:p w:rsidR="00183424" w:rsidRPr="00A8344B" w:rsidRDefault="00183424" w:rsidP="00183424">
      <w:pPr>
        <w:pStyle w:val="a7"/>
        <w:ind w:left="720" w:firstLineChars="0" w:firstLine="0"/>
      </w:pPr>
    </w:p>
    <w:p w:rsidR="00183424" w:rsidRDefault="00183424" w:rsidP="00183424">
      <w:pPr>
        <w:pStyle w:val="a7"/>
        <w:ind w:left="720" w:firstLineChars="0" w:firstLine="0"/>
      </w:pPr>
    </w:p>
    <w:p w:rsidR="00A24AEC" w:rsidRDefault="00A24AEC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2</w:t>
      </w:r>
    </w:p>
    <w:p w:rsidR="00B7527D" w:rsidRPr="005B4C4E" w:rsidRDefault="00B7527D" w:rsidP="00B752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7527D" w:rsidRDefault="00B7527D" w:rsidP="00B7527D">
      <w:r>
        <w:rPr>
          <w:rFonts w:hint="eastAsia"/>
        </w:rPr>
        <w:t>设计日期：</w:t>
      </w:r>
      <w:r>
        <w:t>2016-03-25</w:t>
      </w:r>
    </w:p>
    <w:p w:rsidR="00B7527D" w:rsidRDefault="00B7527D" w:rsidP="00B7527D">
      <w:r w:rsidRPr="00ED0F4C">
        <w:rPr>
          <w:noProof/>
        </w:rPr>
        <w:lastRenderedPageBreak/>
        <w:drawing>
          <wp:inline distT="0" distB="0" distL="0" distR="0" wp14:anchorId="3F983632" wp14:editId="4D640391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7D" w:rsidRDefault="00B7527D" w:rsidP="00B7527D"/>
    <w:p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7527D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057BA5" w:rsidRDefault="00057BA5" w:rsidP="00057BA5">
      <w:pPr>
        <w:ind w:left="360"/>
      </w:pPr>
    </w:p>
    <w:p w:rsidR="00057BA5" w:rsidRDefault="00057BA5" w:rsidP="00057BA5">
      <w:pPr>
        <w:ind w:left="360"/>
      </w:pPr>
    </w:p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3</w:t>
      </w:r>
    </w:p>
    <w:p w:rsidR="00057BA5" w:rsidRPr="005B4C4E" w:rsidRDefault="00057BA5" w:rsidP="00057BA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57BA5" w:rsidRDefault="00057BA5" w:rsidP="00057BA5">
      <w:r>
        <w:rPr>
          <w:rFonts w:hint="eastAsia"/>
        </w:rPr>
        <w:t>设计日期：</w:t>
      </w:r>
      <w:r>
        <w:t>2016-03-25</w:t>
      </w:r>
    </w:p>
    <w:p w:rsidR="00057BA5" w:rsidRDefault="002C6620" w:rsidP="00057BA5">
      <w:r w:rsidRPr="002C6620">
        <w:rPr>
          <w:noProof/>
        </w:rPr>
        <w:lastRenderedPageBreak/>
        <w:drawing>
          <wp:inline distT="0" distB="0" distL="0" distR="0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57BA5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8D00EE" w:rsidRDefault="008D00EE" w:rsidP="00057BA5"/>
    <w:p w:rsidR="002C6620" w:rsidRDefault="002C6620" w:rsidP="00057BA5"/>
    <w:p w:rsidR="002C6620" w:rsidRDefault="002C6620" w:rsidP="00057BA5"/>
    <w:p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:rsidR="002C6620" w:rsidRPr="005B4C4E" w:rsidRDefault="002C6620" w:rsidP="002C66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C6620" w:rsidRDefault="002C6620" w:rsidP="002C6620">
      <w:r>
        <w:rPr>
          <w:rFonts w:hint="eastAsia"/>
        </w:rPr>
        <w:t>设计日期：</w:t>
      </w:r>
      <w:r>
        <w:t>2016-03-25</w:t>
      </w:r>
    </w:p>
    <w:p w:rsidR="002C6620" w:rsidRDefault="004F2771" w:rsidP="002C6620">
      <w:r w:rsidRPr="004F2771">
        <w:rPr>
          <w:noProof/>
        </w:rPr>
        <w:drawing>
          <wp:inline distT="0" distB="0" distL="0" distR="0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C6620" w:rsidRDefault="004F2771" w:rsidP="002C662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322897" w:rsidRDefault="00322897" w:rsidP="00322897">
      <w:pPr>
        <w:pStyle w:val="a7"/>
        <w:ind w:left="720" w:firstLineChars="0" w:firstLine="0"/>
      </w:pPr>
    </w:p>
    <w:p w:rsidR="00322897" w:rsidRDefault="00322897" w:rsidP="00322897">
      <w:pPr>
        <w:pStyle w:val="a7"/>
        <w:ind w:left="720" w:firstLineChars="0" w:firstLine="0"/>
      </w:pPr>
    </w:p>
    <w:p w:rsidR="002C6620" w:rsidRDefault="002C6620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322897" w:rsidRDefault="00322897" w:rsidP="003228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:rsidR="00322897" w:rsidRPr="005B4C4E" w:rsidRDefault="00322897" w:rsidP="003228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22897" w:rsidRDefault="00322897" w:rsidP="00322897">
      <w:r>
        <w:rPr>
          <w:rFonts w:hint="eastAsia"/>
        </w:rPr>
        <w:t>设计日期：</w:t>
      </w:r>
      <w:r>
        <w:t>2016-03-25</w:t>
      </w:r>
    </w:p>
    <w:p w:rsidR="00322897" w:rsidRDefault="00A71168" w:rsidP="00322897">
      <w:r w:rsidRPr="00A71168">
        <w:rPr>
          <w:noProof/>
        </w:rPr>
        <w:lastRenderedPageBreak/>
        <w:drawing>
          <wp:inline distT="0" distB="0" distL="0" distR="0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:rsidR="00322897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A0B92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:rsidR="00322897" w:rsidRDefault="0032289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71168" w:rsidRDefault="00A71168" w:rsidP="00057BA5"/>
    <w:p w:rsidR="00A71168" w:rsidRDefault="00A71168" w:rsidP="00057BA5"/>
    <w:p w:rsidR="00A71168" w:rsidRDefault="00A71168" w:rsidP="00057BA5"/>
    <w:p w:rsidR="00A41D57" w:rsidRDefault="00A41D57" w:rsidP="00A41D5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41D57" w:rsidRDefault="00A41D57" w:rsidP="00A41D57">
      <w:r>
        <w:rPr>
          <w:rFonts w:hint="eastAsia"/>
        </w:rPr>
        <w:t>设计日期：</w:t>
      </w:r>
      <w:r>
        <w:t>2016-03-25</w:t>
      </w:r>
    </w:p>
    <w:p w:rsidR="00A41D57" w:rsidRDefault="00A41D57" w:rsidP="00A41D57"/>
    <w:p w:rsidR="00A41D57" w:rsidRDefault="00A71168" w:rsidP="00A41D57">
      <w:r w:rsidRPr="002C6620">
        <w:rPr>
          <w:noProof/>
        </w:rPr>
        <w:drawing>
          <wp:inline distT="0" distB="0" distL="0" distR="0" wp14:anchorId="5F6F4B48" wp14:editId="4BA7E0BF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A41D57" w:rsidRPr="002D197D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 w:rsidR="00651A3C"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41D57" w:rsidRDefault="00A41D57" w:rsidP="00057BA5"/>
    <w:p w:rsidR="00651A3C" w:rsidRDefault="00651A3C" w:rsidP="00057BA5"/>
    <w:p w:rsidR="00651A3C" w:rsidRDefault="00651A3C" w:rsidP="00057BA5"/>
    <w:p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</w:p>
    <w:p w:rsidR="00651A3C" w:rsidRPr="005B4C4E" w:rsidRDefault="00651A3C" w:rsidP="00651A3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51A3C" w:rsidRDefault="00651A3C" w:rsidP="00651A3C">
      <w:r>
        <w:rPr>
          <w:rFonts w:hint="eastAsia"/>
        </w:rPr>
        <w:t>设计日期：</w:t>
      </w:r>
      <w:r>
        <w:t>2016-03-25</w:t>
      </w:r>
    </w:p>
    <w:p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A3C" w:rsidRDefault="00651A3C" w:rsidP="00651A3C"/>
    <w:p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57543" w:rsidRDefault="00C57543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C57543" w:rsidRDefault="00EF74B0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:rsidR="0042703F" w:rsidRPr="0042703F" w:rsidRDefault="0042703F" w:rsidP="0042703F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C679AD" w:rsidRPr="00C679AD" w:rsidRDefault="0042703F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lastRenderedPageBreak/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2B26BE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:rsidR="002B26BE" w:rsidRPr="002B26BE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:rsidR="002B26BE" w:rsidRPr="0072254C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 w:rsidR="0072254C"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  <w:r w:rsidR="0072254C">
        <w:t>按钮</w:t>
      </w:r>
      <w:r w:rsidR="0072254C">
        <w:rPr>
          <w:rFonts w:hint="eastAsia"/>
        </w:rPr>
        <w:t>变为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按钮</w:t>
      </w:r>
      <w:r w:rsidR="0072254C">
        <w:t>变回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</w:p>
    <w:p w:rsidR="0072254C" w:rsidRPr="00F10507" w:rsidRDefault="0072254C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F10507" w:rsidRPr="00F10507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F10507" w:rsidRPr="004F2EF5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</w:p>
    <w:p w:rsidR="004F2EF5" w:rsidRPr="005B4C4E" w:rsidRDefault="004F2EF5" w:rsidP="004F2EF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F2EF5" w:rsidRDefault="004F2EF5" w:rsidP="004F2EF5">
      <w:r>
        <w:rPr>
          <w:rFonts w:hint="eastAsia"/>
        </w:rPr>
        <w:lastRenderedPageBreak/>
        <w:t>设计日期：</w:t>
      </w:r>
      <w:r>
        <w:t>2016-03-25</w:t>
      </w:r>
    </w:p>
    <w:p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EF5" w:rsidRDefault="004F2EF5" w:rsidP="004F2EF5"/>
    <w:p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4F2EF5" w:rsidRPr="00F10507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4F2EF5" w:rsidRP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:rsidR="004848D1" w:rsidRPr="005B4C4E" w:rsidRDefault="004848D1" w:rsidP="004848D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848D1" w:rsidRDefault="004848D1" w:rsidP="004848D1">
      <w:r>
        <w:rPr>
          <w:rFonts w:hint="eastAsia"/>
        </w:rPr>
        <w:t>设计日期：</w:t>
      </w:r>
      <w:r>
        <w:t>2016-03-25</w:t>
      </w:r>
    </w:p>
    <w:p w:rsidR="004848D1" w:rsidRDefault="004848D1" w:rsidP="004848D1">
      <w:r w:rsidRPr="002C6620">
        <w:rPr>
          <w:noProof/>
        </w:rPr>
        <w:drawing>
          <wp:inline distT="0" distB="0" distL="0" distR="0" wp14:anchorId="4EB2364C" wp14:editId="25D9E0D8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4848D1" w:rsidRDefault="004848D1" w:rsidP="004F2EF5">
      <w:pPr>
        <w:rPr>
          <w:szCs w:val="21"/>
        </w:rPr>
      </w:pPr>
    </w:p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:rsidR="00971D21" w:rsidRPr="005B4C4E" w:rsidRDefault="00971D21" w:rsidP="00971D2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71D21" w:rsidRDefault="00971D21" w:rsidP="00971D21">
      <w:r>
        <w:rPr>
          <w:rFonts w:hint="eastAsia"/>
        </w:rPr>
        <w:t>设计日期：</w:t>
      </w:r>
      <w:r>
        <w:t>2016-03-25</w:t>
      </w:r>
    </w:p>
    <w:p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D21" w:rsidRDefault="00971D21" w:rsidP="00971D21"/>
    <w:p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971D21" w:rsidRDefault="00971D21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5</w:t>
      </w:r>
    </w:p>
    <w:p w:rsidR="00F13973" w:rsidRPr="005B4C4E" w:rsidRDefault="00F13973" w:rsidP="00F1397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F13973" w:rsidRDefault="00F13973" w:rsidP="00F13973">
      <w:r>
        <w:rPr>
          <w:rFonts w:hint="eastAsia"/>
        </w:rPr>
        <w:t>设计日期：</w:t>
      </w:r>
      <w:r>
        <w:t>2016-03-25</w:t>
      </w:r>
    </w:p>
    <w:p w:rsidR="00F13973" w:rsidRDefault="00F13973" w:rsidP="00F13973">
      <w:r w:rsidRPr="00A71168">
        <w:rPr>
          <w:noProof/>
        </w:rPr>
        <w:drawing>
          <wp:inline distT="0" distB="0" distL="0" distR="0" wp14:anchorId="47C0662A" wp14:editId="3B1C4202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F13973" w:rsidRDefault="00F13973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6058D9">
      <w:r>
        <w:rPr>
          <w:rFonts w:hint="eastAsia"/>
        </w:rPr>
        <w:t>UI</w:t>
      </w:r>
      <w:r>
        <w:rPr>
          <w:rFonts w:hint="eastAsia"/>
        </w:rPr>
        <w:t>编号：</w:t>
      </w:r>
      <w:r w:rsidR="0040068B">
        <w:rPr>
          <w:rFonts w:hint="eastAsia"/>
        </w:rPr>
        <w:t>3</w:t>
      </w:r>
      <w:r>
        <w:rPr>
          <w:rFonts w:hint="eastAsia"/>
        </w:rPr>
        <w:t>.1</w:t>
      </w:r>
    </w:p>
    <w:p w:rsidR="006058D9" w:rsidRPr="005B4C4E" w:rsidRDefault="006058D9" w:rsidP="006058D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894946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058D9" w:rsidRPr="00803F3E" w:rsidRDefault="006058D9" w:rsidP="006058D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058D9" w:rsidRDefault="006058D9" w:rsidP="006058D9">
      <w:r>
        <w:rPr>
          <w:rFonts w:hint="eastAsia"/>
        </w:rPr>
        <w:lastRenderedPageBreak/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058D9" w:rsidRDefault="006058D9" w:rsidP="006058D9">
      <w:r>
        <w:rPr>
          <w:rFonts w:hint="eastAsia"/>
        </w:rPr>
        <w:t>设计日期：</w:t>
      </w:r>
      <w:r>
        <w:t>2016-03-25</w:t>
      </w:r>
    </w:p>
    <w:p w:rsidR="006058D9" w:rsidRPr="00C57543" w:rsidRDefault="006058D9" w:rsidP="006058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467763" wp14:editId="5D5EFDE9">
            <wp:extent cx="5274310" cy="5251307"/>
            <wp:effectExtent l="0" t="0" r="2540" b="6985"/>
            <wp:docPr id="1" name="图片 1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58D9" w:rsidRDefault="006058D9" w:rsidP="006058D9"/>
    <w:p w:rsidR="006058D9" w:rsidRDefault="006058D9" w:rsidP="006058D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6058D9" w:rsidRPr="0042703F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>
        <w:rPr>
          <w:rFonts w:hint="eastAsia"/>
        </w:rPr>
        <w:t>起始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 w:rsidRPr="003808DC">
        <w:rPr>
          <w:rFonts w:hint="eastAsia"/>
        </w:rPr>
        <w:t xml:space="preserve"> </w:t>
      </w:r>
      <w:r w:rsidR="003808DC" w:rsidRPr="003808DC">
        <w:rPr>
          <w:rFonts w:hint="eastAsia"/>
        </w:rPr>
        <w:t>结束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lastRenderedPageBreak/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80592E" w:rsidRPr="002B26B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6058D9" w:rsidRPr="002B26B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6058D9" w:rsidRPr="0072254C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6058D9" w:rsidRPr="004F2EF5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6058D9" w:rsidRDefault="006058D9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</w:t>
      </w:r>
      <w:r>
        <w:rPr>
          <w:rFonts w:hint="eastAsia"/>
        </w:rPr>
        <w:t>3.2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Pr="00C57543" w:rsidRDefault="009076CB" w:rsidP="00907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27D8F78" wp14:editId="25F59050">
            <wp:extent cx="5274310" cy="5251307"/>
            <wp:effectExtent l="0" t="0" r="2540" b="6985"/>
            <wp:docPr id="2" name="图片 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/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9076CB" w:rsidRPr="00F10507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9076CB" w:rsidRPr="004F2EF5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：</w:t>
      </w:r>
      <w:r w:rsidR="005A7056">
        <w:t>3</w:t>
      </w:r>
      <w:r>
        <w:rPr>
          <w:rFonts w:hint="eastAsia"/>
        </w:rPr>
        <w:t>.3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lastRenderedPageBreak/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Default="009076CB" w:rsidP="009076CB">
      <w:r w:rsidRPr="002C6620">
        <w:rPr>
          <w:noProof/>
        </w:rPr>
        <w:drawing>
          <wp:inline distT="0" distB="0" distL="0" distR="0" wp14:anchorId="58AE1CDD" wp14:editId="2A9625ED">
            <wp:extent cx="2519045" cy="1742440"/>
            <wp:effectExtent l="0" t="0" r="0" b="0"/>
            <wp:docPr id="3" name="图片 3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9076CB" w:rsidRDefault="009076CB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4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Pr="00C57543" w:rsidRDefault="0020657A" w:rsidP="002065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DA1358" wp14:editId="422504F7">
            <wp:extent cx="5274310" cy="5251307"/>
            <wp:effectExtent l="0" t="0" r="2540" b="6985"/>
            <wp:docPr id="4" name="图片 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/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9076CB" w:rsidRDefault="009076CB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3</w:t>
      </w:r>
      <w:r>
        <w:rPr>
          <w:rFonts w:hint="eastAsia"/>
        </w:rPr>
        <w:t>.5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Default="0020657A" w:rsidP="0020657A">
      <w:r w:rsidRPr="00A71168">
        <w:rPr>
          <w:noProof/>
        </w:rPr>
        <w:drawing>
          <wp:inline distT="0" distB="0" distL="0" distR="0" wp14:anchorId="39877E5B" wp14:editId="1E073111">
            <wp:extent cx="5274310" cy="4589669"/>
            <wp:effectExtent l="0" t="0" r="2540" b="1905"/>
            <wp:docPr id="7" name="图片 7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20657A" w:rsidRDefault="0020657A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630E7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E850C0">
        <w:rPr>
          <w:rFonts w:hint="eastAsia"/>
        </w:rPr>
        <w:t>4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E850C0">
        <w:rPr>
          <w:rFonts w:hint="eastAsia"/>
          <w:b w:val="0"/>
          <w:sz w:val="24"/>
          <w:szCs w:val="24"/>
        </w:rPr>
        <w:t>发票申请</w:t>
      </w:r>
      <w:r w:rsidR="00E850C0">
        <w:rPr>
          <w:b w:val="0"/>
          <w:sz w:val="24"/>
          <w:szCs w:val="24"/>
        </w:rPr>
        <w:t>单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Default="00630E77" w:rsidP="00630E77"/>
    <w:p w:rsidR="00630E77" w:rsidRDefault="00630E77" w:rsidP="00630E77">
      <w:r w:rsidRPr="002C6620">
        <w:rPr>
          <w:noProof/>
        </w:rPr>
        <w:drawing>
          <wp:inline distT="0" distB="0" distL="0" distR="0" wp14:anchorId="7EE9D2FA" wp14:editId="6B4FCC2F">
            <wp:extent cx="12777213" cy="5909095"/>
            <wp:effectExtent l="0" t="0" r="5715" b="0"/>
            <wp:docPr id="9" name="图片 9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 w:rsidR="007154A1">
        <w:rPr>
          <w:rFonts w:hint="eastAsia"/>
        </w:rPr>
        <w:t>发票</w:t>
      </w:r>
      <w:r w:rsidR="007154A1">
        <w:t>申请单</w:t>
      </w:r>
      <w:r>
        <w:t>，或全部单据</w:t>
      </w:r>
      <w:r>
        <w:t>-</w:t>
      </w:r>
      <w:r w:rsidR="009D0054">
        <w:rPr>
          <w:rFonts w:hint="eastAsia"/>
        </w:rPr>
        <w:t>发票</w:t>
      </w:r>
      <w:r w:rsidR="009D0054">
        <w:t>申请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</w:t>
      </w:r>
      <w:r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630E77" w:rsidRPr="002D197D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630E77" w:rsidRDefault="00630E77" w:rsidP="00630E77"/>
    <w:p w:rsidR="00630E77" w:rsidRDefault="00630E77" w:rsidP="00630E77"/>
    <w:p w:rsidR="00630E77" w:rsidRDefault="00630E77" w:rsidP="00630E77"/>
    <w:p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327CB2">
        <w:t>4</w:t>
      </w:r>
      <w:r>
        <w:rPr>
          <w:rFonts w:hint="eastAsia"/>
        </w:rPr>
        <w:t>.1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327CB2">
        <w:rPr>
          <w:rFonts w:hint="eastAsia"/>
          <w:b w:val="0"/>
          <w:sz w:val="24"/>
          <w:szCs w:val="24"/>
        </w:rPr>
        <w:t>发票申请</w:t>
      </w:r>
      <w:r w:rsidR="00327CB2">
        <w:rPr>
          <w:b w:val="0"/>
          <w:sz w:val="24"/>
          <w:szCs w:val="24"/>
        </w:rPr>
        <w:t>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Pr="00905A02" w:rsidRDefault="00905A02" w:rsidP="00905A0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1D395A9" wp14:editId="05F2CDB5">
            <wp:extent cx="5274310" cy="42932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客户单位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rFonts w:hint="eastAsia"/>
          <w:szCs w:val="21"/>
        </w:rPr>
        <w:t>掩码</w:t>
      </w:r>
      <w:r>
        <w:rPr>
          <w:szCs w:val="21"/>
        </w:rPr>
        <w:t>输入，不可输入</w:t>
      </w:r>
      <w:r>
        <w:rPr>
          <w:rFonts w:hint="eastAsia"/>
          <w:szCs w:val="21"/>
        </w:rPr>
        <w:t>特殊字符</w:t>
      </w:r>
      <w:r>
        <w:rPr>
          <w:szCs w:val="21"/>
        </w:rPr>
        <w:t>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名称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</w:t>
      </w:r>
      <w:r>
        <w:rPr>
          <w:rFonts w:hint="eastAsia"/>
          <w:szCs w:val="21"/>
        </w:rPr>
        <w:t>允许</w:t>
      </w:r>
      <w:r>
        <w:rPr>
          <w:szCs w:val="21"/>
        </w:rPr>
        <w:t>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开票金额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不</w:t>
      </w:r>
      <w:r>
        <w:rPr>
          <w:rFonts w:hint="eastAsia"/>
          <w:szCs w:val="21"/>
        </w:rPr>
        <w:t>允许</w:t>
      </w:r>
      <w:r>
        <w:rPr>
          <w:szCs w:val="21"/>
        </w:rPr>
        <w:t>负数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作废</w:t>
      </w:r>
      <w:r>
        <w:rPr>
          <w:szCs w:val="21"/>
        </w:rPr>
        <w:t>与否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选择</w:t>
      </w:r>
      <w:r>
        <w:rPr>
          <w:szCs w:val="21"/>
        </w:rPr>
        <w:t>框来制作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发票</w:t>
      </w:r>
      <w:r>
        <w:rPr>
          <w:szCs w:val="21"/>
        </w:rPr>
        <w:t>编号</w:t>
      </w:r>
      <w:r>
        <w:rPr>
          <w:szCs w:val="21"/>
        </w:rPr>
        <w:t>”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申请部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Pr="00C679AD" w:rsidRDefault="00905A02" w:rsidP="00905A02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申请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方式</w:t>
      </w:r>
      <w:r>
        <w:rPr>
          <w:szCs w:val="21"/>
        </w:rPr>
        <w:t>”combox</w:t>
      </w:r>
      <w:r>
        <w:rPr>
          <w:rFonts w:hint="eastAsia"/>
          <w:szCs w:val="21"/>
        </w:rPr>
        <w:t>选择</w:t>
      </w:r>
      <w:r>
        <w:rPr>
          <w:szCs w:val="21"/>
        </w:rPr>
        <w:t>，包括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现金</w:t>
      </w:r>
      <w:r>
        <w:rPr>
          <w:szCs w:val="21"/>
        </w:rPr>
        <w:t>、</w:t>
      </w:r>
      <w:r>
        <w:rPr>
          <w:rFonts w:hint="eastAsia"/>
          <w:szCs w:val="21"/>
        </w:rPr>
        <w:t>转账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允许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税费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实缴税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增值税附加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实缴附加税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发票类型</w:t>
      </w:r>
      <w:r>
        <w:rPr>
          <w:szCs w:val="21"/>
        </w:rPr>
        <w:t>“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来</w:t>
      </w:r>
      <w:r>
        <w:rPr>
          <w:szCs w:val="21"/>
        </w:rPr>
        <w:t>选择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</w:t>
      </w:r>
      <w:r>
        <w:t>4</w:t>
      </w:r>
      <w:r>
        <w:rPr>
          <w:rFonts w:hint="eastAsia"/>
        </w:rPr>
        <w:t>.2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AA6654" w:rsidRPr="00F10507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AA6654" w:rsidRPr="004F2EF5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3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 w:rsidRPr="002C6620">
        <w:rPr>
          <w:noProof/>
        </w:rPr>
        <w:drawing>
          <wp:inline distT="0" distB="0" distL="0" distR="0" wp14:anchorId="770B3691" wp14:editId="04395DC1">
            <wp:extent cx="2519045" cy="1742440"/>
            <wp:effectExtent l="0" t="0" r="0" b="0"/>
            <wp:docPr id="17" name="图片 17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4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5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Pr="00AA6654" w:rsidRDefault="00AA6654" w:rsidP="00AA6654">
      <w:pPr>
        <w:rPr>
          <w:szCs w:val="21"/>
        </w:rPr>
      </w:pPr>
    </w:p>
    <w:sectPr w:rsidR="00AA6654" w:rsidRPr="00AA6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2D10" w:rsidRDefault="00632D10" w:rsidP="00570399">
      <w:r>
        <w:separator/>
      </w:r>
    </w:p>
  </w:endnote>
  <w:endnote w:type="continuationSeparator" w:id="0">
    <w:p w:rsidR="00632D10" w:rsidRDefault="00632D10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2D10" w:rsidRDefault="00632D10" w:rsidP="00570399">
      <w:r>
        <w:separator/>
      </w:r>
    </w:p>
  </w:footnote>
  <w:footnote w:type="continuationSeparator" w:id="0">
    <w:p w:rsidR="00632D10" w:rsidRDefault="00632D10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B3173C"/>
    <w:multiLevelType w:val="hybridMultilevel"/>
    <w:tmpl w:val="50A05AE4"/>
    <w:lvl w:ilvl="0" w:tplc="39B2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190F42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1D309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1FA10BC2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274E03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16729B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31"/>
  </w:num>
  <w:num w:numId="3">
    <w:abstractNumId w:val="14"/>
  </w:num>
  <w:num w:numId="4">
    <w:abstractNumId w:val="4"/>
  </w:num>
  <w:num w:numId="5">
    <w:abstractNumId w:val="8"/>
  </w:num>
  <w:num w:numId="6">
    <w:abstractNumId w:val="40"/>
  </w:num>
  <w:num w:numId="7">
    <w:abstractNumId w:val="18"/>
  </w:num>
  <w:num w:numId="8">
    <w:abstractNumId w:val="0"/>
  </w:num>
  <w:num w:numId="9">
    <w:abstractNumId w:val="11"/>
  </w:num>
  <w:num w:numId="10">
    <w:abstractNumId w:val="15"/>
  </w:num>
  <w:num w:numId="11">
    <w:abstractNumId w:val="28"/>
  </w:num>
  <w:num w:numId="12">
    <w:abstractNumId w:val="6"/>
  </w:num>
  <w:num w:numId="13">
    <w:abstractNumId w:val="17"/>
  </w:num>
  <w:num w:numId="14">
    <w:abstractNumId w:val="39"/>
  </w:num>
  <w:num w:numId="15">
    <w:abstractNumId w:val="23"/>
  </w:num>
  <w:num w:numId="16">
    <w:abstractNumId w:val="10"/>
  </w:num>
  <w:num w:numId="17">
    <w:abstractNumId w:val="13"/>
  </w:num>
  <w:num w:numId="18">
    <w:abstractNumId w:val="7"/>
  </w:num>
  <w:num w:numId="19">
    <w:abstractNumId w:val="9"/>
  </w:num>
  <w:num w:numId="20">
    <w:abstractNumId w:val="26"/>
  </w:num>
  <w:num w:numId="21">
    <w:abstractNumId w:val="25"/>
  </w:num>
  <w:num w:numId="22">
    <w:abstractNumId w:val="21"/>
  </w:num>
  <w:num w:numId="23">
    <w:abstractNumId w:val="27"/>
  </w:num>
  <w:num w:numId="24">
    <w:abstractNumId w:val="32"/>
  </w:num>
  <w:num w:numId="25">
    <w:abstractNumId w:val="33"/>
  </w:num>
  <w:num w:numId="26">
    <w:abstractNumId w:val="34"/>
  </w:num>
  <w:num w:numId="27">
    <w:abstractNumId w:val="12"/>
  </w:num>
  <w:num w:numId="28">
    <w:abstractNumId w:val="20"/>
  </w:num>
  <w:num w:numId="29">
    <w:abstractNumId w:val="22"/>
  </w:num>
  <w:num w:numId="30">
    <w:abstractNumId w:val="24"/>
  </w:num>
  <w:num w:numId="31">
    <w:abstractNumId w:val="41"/>
  </w:num>
  <w:num w:numId="32">
    <w:abstractNumId w:val="38"/>
  </w:num>
  <w:num w:numId="33">
    <w:abstractNumId w:val="37"/>
  </w:num>
  <w:num w:numId="34">
    <w:abstractNumId w:val="29"/>
  </w:num>
  <w:num w:numId="35">
    <w:abstractNumId w:val="19"/>
  </w:num>
  <w:num w:numId="36">
    <w:abstractNumId w:val="35"/>
  </w:num>
  <w:num w:numId="37">
    <w:abstractNumId w:val="5"/>
  </w:num>
  <w:num w:numId="38">
    <w:abstractNumId w:val="2"/>
  </w:num>
  <w:num w:numId="39">
    <w:abstractNumId w:val="36"/>
  </w:num>
  <w:num w:numId="40">
    <w:abstractNumId w:val="1"/>
  </w:num>
  <w:num w:numId="41">
    <w:abstractNumId w:val="30"/>
  </w:num>
  <w:num w:numId="4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61665"/>
    <w:rsid w:val="000C3C3C"/>
    <w:rsid w:val="000C3D0E"/>
    <w:rsid w:val="000C4CA0"/>
    <w:rsid w:val="000E50BF"/>
    <w:rsid w:val="00176F54"/>
    <w:rsid w:val="00183424"/>
    <w:rsid w:val="00183D0D"/>
    <w:rsid w:val="00184FD8"/>
    <w:rsid w:val="0020657A"/>
    <w:rsid w:val="00240AD5"/>
    <w:rsid w:val="00241EB7"/>
    <w:rsid w:val="0026503C"/>
    <w:rsid w:val="002B26BE"/>
    <w:rsid w:val="002B7C98"/>
    <w:rsid w:val="002C6620"/>
    <w:rsid w:val="002D197D"/>
    <w:rsid w:val="002F2565"/>
    <w:rsid w:val="00322897"/>
    <w:rsid w:val="00327CB2"/>
    <w:rsid w:val="00330C0E"/>
    <w:rsid w:val="00356585"/>
    <w:rsid w:val="003808DC"/>
    <w:rsid w:val="00380960"/>
    <w:rsid w:val="00390055"/>
    <w:rsid w:val="003B5DB6"/>
    <w:rsid w:val="003D0F66"/>
    <w:rsid w:val="003E69B9"/>
    <w:rsid w:val="0040068B"/>
    <w:rsid w:val="00426706"/>
    <w:rsid w:val="0042703F"/>
    <w:rsid w:val="00432464"/>
    <w:rsid w:val="00466AC0"/>
    <w:rsid w:val="00470A17"/>
    <w:rsid w:val="004848D1"/>
    <w:rsid w:val="004A2F0E"/>
    <w:rsid w:val="004D5CE2"/>
    <w:rsid w:val="004F2771"/>
    <w:rsid w:val="004F2EF5"/>
    <w:rsid w:val="005142A3"/>
    <w:rsid w:val="00542C6C"/>
    <w:rsid w:val="00556417"/>
    <w:rsid w:val="00570399"/>
    <w:rsid w:val="00575120"/>
    <w:rsid w:val="005A7056"/>
    <w:rsid w:val="005C5A43"/>
    <w:rsid w:val="005C7401"/>
    <w:rsid w:val="005D3368"/>
    <w:rsid w:val="005E388D"/>
    <w:rsid w:val="005E467A"/>
    <w:rsid w:val="00604E6A"/>
    <w:rsid w:val="006058D9"/>
    <w:rsid w:val="0062339E"/>
    <w:rsid w:val="00630E77"/>
    <w:rsid w:val="00632D10"/>
    <w:rsid w:val="00651A3C"/>
    <w:rsid w:val="0066428E"/>
    <w:rsid w:val="0066736D"/>
    <w:rsid w:val="007154A1"/>
    <w:rsid w:val="0072254C"/>
    <w:rsid w:val="00723DF1"/>
    <w:rsid w:val="007312FB"/>
    <w:rsid w:val="0074235B"/>
    <w:rsid w:val="00744BD7"/>
    <w:rsid w:val="0074787C"/>
    <w:rsid w:val="007546AA"/>
    <w:rsid w:val="0078210A"/>
    <w:rsid w:val="007A1697"/>
    <w:rsid w:val="007D3495"/>
    <w:rsid w:val="0080592E"/>
    <w:rsid w:val="00831AC6"/>
    <w:rsid w:val="00863ED7"/>
    <w:rsid w:val="00875D8E"/>
    <w:rsid w:val="00884CF8"/>
    <w:rsid w:val="00894946"/>
    <w:rsid w:val="008D00EE"/>
    <w:rsid w:val="00902779"/>
    <w:rsid w:val="00904BDD"/>
    <w:rsid w:val="00905A02"/>
    <w:rsid w:val="009076CB"/>
    <w:rsid w:val="00927E98"/>
    <w:rsid w:val="00971D21"/>
    <w:rsid w:val="00984BC1"/>
    <w:rsid w:val="009B7579"/>
    <w:rsid w:val="009D0054"/>
    <w:rsid w:val="009D1C47"/>
    <w:rsid w:val="009F5406"/>
    <w:rsid w:val="00A20274"/>
    <w:rsid w:val="00A24AEC"/>
    <w:rsid w:val="00A33720"/>
    <w:rsid w:val="00A41D57"/>
    <w:rsid w:val="00A71168"/>
    <w:rsid w:val="00A8344B"/>
    <w:rsid w:val="00AA6654"/>
    <w:rsid w:val="00AF6672"/>
    <w:rsid w:val="00AF7592"/>
    <w:rsid w:val="00B05FA0"/>
    <w:rsid w:val="00B320CB"/>
    <w:rsid w:val="00B44259"/>
    <w:rsid w:val="00B5222F"/>
    <w:rsid w:val="00B648CA"/>
    <w:rsid w:val="00B7010D"/>
    <w:rsid w:val="00B7527D"/>
    <w:rsid w:val="00B845A9"/>
    <w:rsid w:val="00B916F9"/>
    <w:rsid w:val="00C108DB"/>
    <w:rsid w:val="00C2173B"/>
    <w:rsid w:val="00C323FC"/>
    <w:rsid w:val="00C32D8D"/>
    <w:rsid w:val="00C57543"/>
    <w:rsid w:val="00C679AD"/>
    <w:rsid w:val="00D3624E"/>
    <w:rsid w:val="00D82D7D"/>
    <w:rsid w:val="00D830B6"/>
    <w:rsid w:val="00D838BB"/>
    <w:rsid w:val="00D84188"/>
    <w:rsid w:val="00DA7ECD"/>
    <w:rsid w:val="00DD1573"/>
    <w:rsid w:val="00DF335B"/>
    <w:rsid w:val="00E169AA"/>
    <w:rsid w:val="00E31751"/>
    <w:rsid w:val="00E850C0"/>
    <w:rsid w:val="00E95A4C"/>
    <w:rsid w:val="00EA0B92"/>
    <w:rsid w:val="00EA11CB"/>
    <w:rsid w:val="00ED0F4C"/>
    <w:rsid w:val="00ED2C53"/>
    <w:rsid w:val="00ED5B0F"/>
    <w:rsid w:val="00EE01EE"/>
    <w:rsid w:val="00EF74B0"/>
    <w:rsid w:val="00F10507"/>
    <w:rsid w:val="00F13973"/>
    <w:rsid w:val="00F822F3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D63C12-B6AD-4847-AC98-EB18B32FF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2</TotalTime>
  <Pages>44</Pages>
  <Words>2127</Words>
  <Characters>12124</Characters>
  <Application>Microsoft Office Word</Application>
  <DocSecurity>0</DocSecurity>
  <Lines>101</Lines>
  <Paragraphs>28</Paragraphs>
  <ScaleCrop>false</ScaleCrop>
  <Company/>
  <LinksUpToDate>false</LinksUpToDate>
  <CharactersWithSpaces>14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my</cp:lastModifiedBy>
  <cp:revision>64</cp:revision>
  <dcterms:created xsi:type="dcterms:W3CDTF">2016-03-25T06:46:00Z</dcterms:created>
  <dcterms:modified xsi:type="dcterms:W3CDTF">2016-03-28T16:37:00Z</dcterms:modified>
</cp:coreProperties>
</file>